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38"/>
  </p:notesMasterIdLst>
  <p:sldIdLst>
    <p:sldId id="256" r:id="rId2"/>
    <p:sldId id="258" r:id="rId3"/>
    <p:sldId id="296" r:id="rId4"/>
    <p:sldId id="298" r:id="rId5"/>
    <p:sldId id="324" r:id="rId6"/>
    <p:sldId id="326" r:id="rId7"/>
    <p:sldId id="327" r:id="rId8"/>
    <p:sldId id="328" r:id="rId9"/>
    <p:sldId id="329" r:id="rId10"/>
    <p:sldId id="330" r:id="rId11"/>
    <p:sldId id="331" r:id="rId12"/>
    <p:sldId id="332" r:id="rId13"/>
    <p:sldId id="335" r:id="rId14"/>
    <p:sldId id="333" r:id="rId15"/>
    <p:sldId id="336" r:id="rId16"/>
    <p:sldId id="334" r:id="rId17"/>
    <p:sldId id="337" r:id="rId18"/>
    <p:sldId id="338" r:id="rId19"/>
    <p:sldId id="339" r:id="rId20"/>
    <p:sldId id="340" r:id="rId21"/>
    <p:sldId id="344" r:id="rId22"/>
    <p:sldId id="342" r:id="rId23"/>
    <p:sldId id="343" r:id="rId24"/>
    <p:sldId id="345" r:id="rId25"/>
    <p:sldId id="346" r:id="rId26"/>
    <p:sldId id="347" r:id="rId27"/>
    <p:sldId id="348" r:id="rId28"/>
    <p:sldId id="351" r:id="rId29"/>
    <p:sldId id="352" r:id="rId30"/>
    <p:sldId id="349" r:id="rId31"/>
    <p:sldId id="350" r:id="rId32"/>
    <p:sldId id="325" r:id="rId33"/>
    <p:sldId id="321" r:id="rId34"/>
    <p:sldId id="302" r:id="rId35"/>
    <p:sldId id="303" r:id="rId36"/>
    <p:sldId id="272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95BB"/>
    <a:srgbClr val="72A2B3"/>
    <a:srgbClr val="878786"/>
    <a:srgbClr val="FBFB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38" autoAdjust="0"/>
    <p:restoredTop sz="76678" autoAdjust="0"/>
  </p:normalViewPr>
  <p:slideViewPr>
    <p:cSldViewPr snapToGrid="0" snapToObjects="1">
      <p:cViewPr varScale="1">
        <p:scale>
          <a:sx n="117" d="100"/>
          <a:sy n="117" d="100"/>
        </p:scale>
        <p:origin x="654" y="9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B5E0B0-ECA4-4AD9-955D-C242674DFFEA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5DD5C9-B5A2-47F1-BC40-0D7BD2C50D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3195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1523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3345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4857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3803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135108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63648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249796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68300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21536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68557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304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8664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17736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70600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035055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302468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352054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01403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3113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55599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450062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0346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99777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826626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21444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592442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05866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620606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9013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8798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57283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305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5305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54897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61602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79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5505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97778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63205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9120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4592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04134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97582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6654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8447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89665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5856A2-34A9-1A42-B494-55A3DF12C1BD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79381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8.png"/><Relationship Id="rId4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notesSlide" Target="../notesSlides/notesSlide18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2.jpeg"/><Relationship Id="rId5" Type="http://schemas.openxmlformats.org/officeDocument/2006/relationships/image" Target="../media/image31.jpeg"/><Relationship Id="rId4" Type="http://schemas.openxmlformats.org/officeDocument/2006/relationships/image" Target="../media/image30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7.png"/><Relationship Id="rId4" Type="http://schemas.openxmlformats.org/officeDocument/2006/relationships/image" Target="../media/image34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7" Type="http://schemas.openxmlformats.org/officeDocument/2006/relationships/image" Target="../media/image40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jpeg"/><Relationship Id="rId5" Type="http://schemas.openxmlformats.org/officeDocument/2006/relationships/image" Target="../media/image38.jpeg"/><Relationship Id="rId4" Type="http://schemas.openxmlformats.org/officeDocument/2006/relationships/image" Target="../media/image37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9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jpeg"/><Relationship Id="rId4" Type="http://schemas.openxmlformats.org/officeDocument/2006/relationships/image" Target="../media/image49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power.eee.metu.edu.tr/" TargetMode="External"/><Relationship Id="rId5" Type="http://schemas.openxmlformats.org/officeDocument/2006/relationships/image" Target="../media/image2.png"/><Relationship Id="rId4" Type="http://schemas.openxmlformats.org/officeDocument/2006/relationships/hyperlink" Target="mailto:mesut.ugur@metu.edu.tr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75" t="32126" r="20944" b="29573"/>
          <a:stretch/>
        </p:blipFill>
        <p:spPr>
          <a:xfrm>
            <a:off x="6994494" y="202579"/>
            <a:ext cx="2090057" cy="857251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0" y="2120822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Design </a:t>
            </a:r>
            <a:r>
              <a:rPr lang="tr-TR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o</a:t>
            </a:r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f </a:t>
            </a:r>
            <a:r>
              <a:rPr lang="tr-TR" sz="3200" b="1" dirty="0">
                <a:solidFill>
                  <a:srgbClr val="0070C0"/>
                </a:solidFill>
                <a:cs typeface="Arial" panose="020B0604020202020204" pitchFamily="34" charset="0"/>
              </a:rPr>
              <a:t>a</a:t>
            </a:r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n Integrated Modular Motor Drive (I</a:t>
            </a:r>
            <a:r>
              <a:rPr lang="tr-TR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MMD</a:t>
            </a:r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)</a:t>
            </a:r>
            <a:r>
              <a:rPr lang="tr-TR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 f</a:t>
            </a:r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or Traction Applications</a:t>
            </a:r>
          </a:p>
        </p:txBody>
      </p:sp>
      <p:pic>
        <p:nvPicPr>
          <p:cNvPr id="8" name="Picture 7" descr="C:\Users\ugurm\Desktop\gitthub\IMMD\GRW2017\Metu5.pn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2981557" y="6108490"/>
            <a:ext cx="3180885" cy="66400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Rectangle 8"/>
          <p:cNvSpPr/>
          <p:nvPr/>
        </p:nvSpPr>
        <p:spPr>
          <a:xfrm>
            <a:off x="0" y="1057031"/>
            <a:ext cx="91440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3000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Thesis</a:t>
            </a:r>
            <a:r>
              <a:rPr lang="tr-TR" sz="3000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3000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Supervision</a:t>
            </a:r>
            <a:r>
              <a:rPr lang="tr-TR" sz="3000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3000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Committee</a:t>
            </a:r>
            <a:endParaRPr lang="en-US" sz="3000" dirty="0" smtClean="0">
              <a:solidFill>
                <a:srgbClr val="002060"/>
              </a:solidFill>
              <a:cs typeface="Arial" panose="020B0604020202020204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072" y="91000"/>
            <a:ext cx="1080407" cy="1080407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0" y="3707833"/>
            <a:ext cx="9144000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600" dirty="0" smtClean="0">
                <a:solidFill>
                  <a:srgbClr val="002060"/>
                </a:solidFill>
                <a:cs typeface="Arial" panose="020B0604020202020204" pitchFamily="34" charset="0"/>
              </a:rPr>
              <a:t>Mesut Uğur</a:t>
            </a:r>
          </a:p>
          <a:p>
            <a:pPr algn="ctr"/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Department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of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Electrical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and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Electronics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Engineering</a:t>
            </a:r>
            <a:endParaRPr lang="tr-TR" sz="2000" i="1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Middle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East Technical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University</a:t>
            </a:r>
            <a:endParaRPr lang="tr-TR" sz="2000" i="1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endParaRPr lang="tr-TR" sz="2000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r>
              <a:rPr lang="tr-TR" sz="2000" dirty="0" smtClean="0">
                <a:solidFill>
                  <a:srgbClr val="002060"/>
                </a:solidFill>
                <a:cs typeface="Arial" panose="020B0604020202020204" pitchFamily="34" charset="0"/>
              </a:rPr>
              <a:t>29</a:t>
            </a:r>
            <a:r>
              <a:rPr lang="tr-TR" sz="2000" dirty="0" smtClean="0">
                <a:solidFill>
                  <a:srgbClr val="002060"/>
                </a:solidFill>
                <a:cs typeface="Arial" panose="020B0604020202020204" pitchFamily="34" charset="0"/>
              </a:rPr>
              <a:t>.12.2018</a:t>
            </a:r>
            <a:endParaRPr lang="tr-TR" sz="2000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endParaRPr lang="tr-TR" sz="2000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r>
              <a:rPr lang="tr-TR" sz="2400" b="1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Supervisor</a:t>
            </a:r>
            <a:r>
              <a:rPr lang="tr-TR" sz="2400" b="1" i="1" dirty="0" smtClean="0">
                <a:solidFill>
                  <a:srgbClr val="002060"/>
                </a:solidFill>
                <a:cs typeface="Arial" panose="020B0604020202020204" pitchFamily="34" charset="0"/>
              </a:rPr>
              <a:t>: </a:t>
            </a:r>
            <a:r>
              <a:rPr lang="tr-TR" sz="24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Asst</a:t>
            </a:r>
            <a:r>
              <a:rPr lang="tr-TR" sz="24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. Prof. Dr. Ozan Keysan</a:t>
            </a:r>
            <a:endParaRPr lang="en-US" sz="2400" i="1" dirty="0" smtClean="0">
              <a:solidFill>
                <a:srgbClr val="00206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5280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N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ing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78970" y="1292451"/>
            <a:ext cx="2253344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eries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7581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78970" y="1292451"/>
            <a:ext cx="2253344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eries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2280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MMD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744716"/>
              </p:ext>
            </p:extLst>
          </p:nvPr>
        </p:nvGraphicFramePr>
        <p:xfrm>
          <a:off x="271635" y="1572756"/>
          <a:ext cx="8567564" cy="424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Visio" r:id="rId4" imgW="6658096" imgH="3305182" progId="Visio.Drawing.15">
                  <p:embed/>
                </p:oleObj>
              </mc:Choice>
              <mc:Fallback>
                <p:oleObj name="Visio" r:id="rId4" imgW="6658096" imgH="330518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35" y="1572756"/>
                        <a:ext cx="8567564" cy="42483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2579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verter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Resim 2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0814" y="1227137"/>
            <a:ext cx="4822372" cy="2766926"/>
          </a:xfrm>
          <a:prstGeom prst="rect">
            <a:avLst/>
          </a:prstGeom>
        </p:spPr>
      </p:pic>
      <p:pic>
        <p:nvPicPr>
          <p:cNvPr id="8" name="Resim 4"/>
          <p:cNvPicPr/>
          <p:nvPr/>
        </p:nvPicPr>
        <p:blipFill>
          <a:blip r:embed="rId4"/>
          <a:stretch>
            <a:fillRect/>
          </a:stretch>
        </p:blipFill>
        <p:spPr>
          <a:xfrm>
            <a:off x="727982" y="4111994"/>
            <a:ext cx="7787368" cy="27460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5182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verter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0" name="Picture 9" descr="Kapı Sürücü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696" y="1140050"/>
            <a:ext cx="7364185" cy="1418092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Resim 5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379" y="2961314"/>
            <a:ext cx="3494289" cy="3404351"/>
          </a:xfrm>
          <a:prstGeom prst="rect">
            <a:avLst/>
          </a:prstGeom>
        </p:spPr>
      </p:pic>
      <p:pic>
        <p:nvPicPr>
          <p:cNvPr id="14" name="Picture 13" descr="WhatsApp Image 2018-10-05 at 19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919" b="10944"/>
          <a:stretch>
            <a:fillRect/>
          </a:stretch>
        </p:blipFill>
        <p:spPr bwMode="auto">
          <a:xfrm>
            <a:off x="4499119" y="2961314"/>
            <a:ext cx="4340080" cy="34043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00092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sitic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tance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ing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1" name="Resim 1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379" y="1227137"/>
            <a:ext cx="3878784" cy="2598243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111579" y="4264444"/>
            <a:ext cx="8727620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tr-TR" sz="1600" dirty="0" smtClean="0">
                <a:solidFill>
                  <a:srgbClr val="FF000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uraya </a:t>
            </a:r>
            <a:r>
              <a:rPr lang="tr-TR" sz="1600" dirty="0" err="1" smtClean="0">
                <a:solidFill>
                  <a:srgbClr val="FF000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tance</a:t>
            </a:r>
            <a:r>
              <a:rPr lang="tr-TR" sz="1600" dirty="0" smtClean="0">
                <a:solidFill>
                  <a:srgbClr val="FF000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devresi ve simülasyon sonuçları gelecek </a:t>
            </a:r>
            <a:endParaRPr lang="tr-TR" sz="1600" dirty="0">
              <a:solidFill>
                <a:srgbClr val="FF000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0471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trol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78970" y="1292451"/>
            <a:ext cx="8256816" cy="3228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ower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upply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Flyback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verter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)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Resim 12"/>
          <p:cNvPicPr/>
          <p:nvPr/>
        </p:nvPicPr>
        <p:blipFill>
          <a:blip r:embed="rId3"/>
          <a:stretch>
            <a:fillRect/>
          </a:stretch>
        </p:blipFill>
        <p:spPr>
          <a:xfrm>
            <a:off x="2137682" y="1647368"/>
            <a:ext cx="4940754" cy="2865956"/>
          </a:xfrm>
          <a:prstGeom prst="rect">
            <a:avLst/>
          </a:prstGeom>
        </p:spPr>
      </p:pic>
      <p:pic>
        <p:nvPicPr>
          <p:cNvPr id="8" name="Resim 1"/>
          <p:cNvPicPr/>
          <p:nvPr/>
        </p:nvPicPr>
        <p:blipFill>
          <a:blip r:embed="rId4"/>
          <a:stretch>
            <a:fillRect/>
          </a:stretch>
        </p:blipFill>
        <p:spPr>
          <a:xfrm>
            <a:off x="2137682" y="4980214"/>
            <a:ext cx="4977085" cy="1877786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2901042" y="4733354"/>
            <a:ext cx="3341916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C Link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istribution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6714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trol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674427"/>
              </p:ext>
            </p:extLst>
          </p:nvPr>
        </p:nvGraphicFramePr>
        <p:xfrm>
          <a:off x="1715861" y="1242602"/>
          <a:ext cx="5712278" cy="563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" name="Visio" r:id="rId4" imgW="8096213" imgH="7934332" progId="Visio.Drawing.15">
                  <p:embed/>
                </p:oleObj>
              </mc:Choice>
              <mc:Fallback>
                <p:oleObj name="Visio" r:id="rId4" imgW="8096213" imgH="793433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5861" y="1242602"/>
                        <a:ext cx="5712278" cy="56323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3204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trol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053261"/>
              </p:ext>
            </p:extLst>
          </p:nvPr>
        </p:nvGraphicFramePr>
        <p:xfrm>
          <a:off x="1692728" y="1166403"/>
          <a:ext cx="5870122" cy="5535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3" name="Bit Eşlem Resmi" r:id="rId4" imgW="8295238" imgH="7857143" progId="Paint.Picture">
                  <p:embed/>
                </p:oleObj>
              </mc:Choice>
              <mc:Fallback>
                <p:oleObj name="Bit Eşlem Resmi" r:id="rId4" imgW="8295238" imgH="7857143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728" y="1166403"/>
                        <a:ext cx="5870122" cy="55352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6302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nufacturing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Picture 6" descr="C:\Users\mesutto\AppData\Local\Microsoft\Windows\INetCache\Content.Word\WhatsApp Image 2018-10-05 at 19.03.41.jpe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01" t="20898" r="14604" b="31473"/>
          <a:stretch>
            <a:fillRect/>
          </a:stretch>
        </p:blipFill>
        <p:spPr bwMode="auto">
          <a:xfrm>
            <a:off x="263980" y="4441371"/>
            <a:ext cx="2283277" cy="2269672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 descr="C:\Users\mesutto\AppData\Local\Microsoft\Windows\INetCache\Content.Word\WhatsApp Image 2018-10-05 at 19.03.53.jpe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13" t="10927" r="6174" b="21606"/>
          <a:stretch>
            <a:fillRect/>
          </a:stretch>
        </p:blipFill>
        <p:spPr bwMode="auto">
          <a:xfrm>
            <a:off x="3186612" y="4441371"/>
            <a:ext cx="2234474" cy="2269672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 descr="WhatsApp Image 2018-10-05 at 19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895" t="46402" r="15767" b="34904"/>
          <a:stretch>
            <a:fillRect/>
          </a:stretch>
        </p:blipFill>
        <p:spPr bwMode="auto">
          <a:xfrm>
            <a:off x="6125754" y="5404757"/>
            <a:ext cx="2713445" cy="130628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8485704"/>
              </p:ext>
            </p:extLst>
          </p:nvPr>
        </p:nvGraphicFramePr>
        <p:xfrm>
          <a:off x="1691277" y="1109206"/>
          <a:ext cx="5225143" cy="33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6" name="Visio" r:id="rId7" imgW="5152934" imgH="3286223" progId="Visio.Drawing.15">
                  <p:embed/>
                </p:oleObj>
              </mc:Choice>
              <mc:Fallback>
                <p:oleObj name="Visio" r:id="rId7" imgW="5152934" imgH="328622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277" y="1109206"/>
                        <a:ext cx="5225143" cy="3329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9323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utline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16379" y="1118507"/>
            <a:ext cx="8422820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sis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opic</a:t>
            </a:r>
            <a:endParaRPr lang="tr-TR" sz="2400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pportunities</a:t>
            </a:r>
            <a:endParaRPr lang="tr-TR" sz="2400" i="1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aster Plan</a:t>
            </a:r>
            <a:endParaRPr lang="tr-TR" sz="2400" dirty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ork</a:t>
            </a:r>
            <a:endParaRPr lang="tr-TR" sz="2400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plementation</a:t>
            </a:r>
            <a:endParaRPr lang="tr-TR" sz="2400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est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tr-TR" sz="2400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uture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lan</a:t>
            </a:r>
            <a:endParaRPr lang="en-US" sz="2400" dirty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2209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b="1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</a:t>
            </a:r>
            <a:r>
              <a:rPr lang="tr-TR" sz="2200" b="1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umped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network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 descr="thermal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942" y="1866151"/>
            <a:ext cx="3824197" cy="2340564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 descr="https://gansystems.com/wp-content/uploads/2018/01/GS66508B-gan-transistor-1030x579.pn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20717" r="19606" b="20286"/>
          <a:stretch/>
        </p:blipFill>
        <p:spPr bwMode="auto">
          <a:xfrm>
            <a:off x="1357993" y="1140050"/>
            <a:ext cx="1368878" cy="78672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3227017"/>
              </p:ext>
            </p:extLst>
          </p:nvPr>
        </p:nvGraphicFramePr>
        <p:xfrm>
          <a:off x="4310743" y="1926771"/>
          <a:ext cx="4280806" cy="1777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0" name="Visio" r:id="rId6" imgW="2305130" imgH="952513" progId="Visio.Drawing.15">
                  <p:embed/>
                </p:oleObj>
              </mc:Choice>
              <mc:Fallback>
                <p:oleObj name="Visio" r:id="rId6" imgW="2305130" imgH="95251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0743" y="1926771"/>
                        <a:ext cx="4280806" cy="17772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9044656"/>
              </p:ext>
            </p:extLst>
          </p:nvPr>
        </p:nvGraphicFramePr>
        <p:xfrm>
          <a:off x="195942" y="4888570"/>
          <a:ext cx="8643257" cy="1121664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3069772">
                  <a:extLst>
                    <a:ext uri="{9D8B030D-6E8A-4147-A177-3AD203B41FA5}">
                      <a16:colId xmlns:a16="http://schemas.microsoft.com/office/drawing/2014/main" val="3902979235"/>
                    </a:ext>
                  </a:extLst>
                </a:gridCol>
                <a:gridCol w="1181933">
                  <a:extLst>
                    <a:ext uri="{9D8B030D-6E8A-4147-A177-3AD203B41FA5}">
                      <a16:colId xmlns:a16="http://schemas.microsoft.com/office/drawing/2014/main" val="3583897385"/>
                    </a:ext>
                  </a:extLst>
                </a:gridCol>
                <a:gridCol w="3193941">
                  <a:extLst>
                    <a:ext uri="{9D8B030D-6E8A-4147-A177-3AD203B41FA5}">
                      <a16:colId xmlns:a16="http://schemas.microsoft.com/office/drawing/2014/main" val="854197981"/>
                    </a:ext>
                  </a:extLst>
                </a:gridCol>
                <a:gridCol w="1197611">
                  <a:extLst>
                    <a:ext uri="{9D8B030D-6E8A-4147-A177-3AD203B41FA5}">
                      <a16:colId xmlns:a16="http://schemas.microsoft.com/office/drawing/2014/main" val="279368139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Parameter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Parameter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1496585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Ambient temperatur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40 </a:t>
                      </a:r>
                      <a:r>
                        <a:rPr lang="en-US" sz="1600" baseline="30000">
                          <a:effectLst/>
                        </a:rPr>
                        <a:t>0</a:t>
                      </a:r>
                      <a:r>
                        <a:rPr lang="en-US" sz="1600">
                          <a:effectLst/>
                        </a:rPr>
                        <a:t>C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PCB thermal resistanc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3.39 </a:t>
                      </a:r>
                      <a:r>
                        <a:rPr lang="en-US" sz="1600" baseline="30000">
                          <a:effectLst/>
                        </a:rPr>
                        <a:t>0</a:t>
                      </a:r>
                      <a:r>
                        <a:rPr lang="en-US" sz="1600">
                          <a:effectLst/>
                        </a:rPr>
                        <a:t>C/W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165060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Junction temperatur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140 </a:t>
                      </a:r>
                      <a:r>
                        <a:rPr lang="en-US" sz="1600" baseline="30000">
                          <a:effectLst/>
                        </a:rPr>
                        <a:t>0</a:t>
                      </a:r>
                      <a:r>
                        <a:rPr lang="en-US" sz="1600">
                          <a:effectLst/>
                        </a:rPr>
                        <a:t>C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TIM thermal resistanc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0.13 </a:t>
                      </a:r>
                      <a:r>
                        <a:rPr lang="en-US" sz="1600" baseline="30000">
                          <a:effectLst/>
                        </a:rPr>
                        <a:t>0</a:t>
                      </a:r>
                      <a:r>
                        <a:rPr lang="en-US" sz="1600">
                          <a:effectLst/>
                        </a:rPr>
                        <a:t>C/W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905305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Power loss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7 W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Junction-to-case thermal resistance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0.5 </a:t>
                      </a:r>
                      <a:r>
                        <a:rPr lang="en-US" sz="1600" baseline="30000" dirty="0">
                          <a:effectLst/>
                        </a:rPr>
                        <a:t>0</a:t>
                      </a:r>
                      <a:r>
                        <a:rPr lang="en-US" sz="1600" dirty="0">
                          <a:effectLst/>
                        </a:rPr>
                        <a:t>C/W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358747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0261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Analysis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Resim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03" y="1398492"/>
            <a:ext cx="6554017" cy="3198518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Oval 2"/>
          <p:cNvSpPr/>
          <p:nvPr/>
        </p:nvSpPr>
        <p:spPr>
          <a:xfrm>
            <a:off x="6467406" y="1808521"/>
            <a:ext cx="95155" cy="84505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>
            <a:stCxn id="3" idx="6"/>
          </p:cNvCxnSpPr>
          <p:nvPr/>
        </p:nvCxnSpPr>
        <p:spPr>
          <a:xfrm>
            <a:off x="6546940" y="1844656"/>
            <a:ext cx="324598" cy="0"/>
          </a:xfrm>
          <a:prstGeom prst="straightConnector1">
            <a:avLst/>
          </a:prstGeom>
          <a:ln w="285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6669404" y="1608020"/>
            <a:ext cx="1316473" cy="4875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200" b="1" dirty="0" smtClean="0">
                <a:solidFill>
                  <a:srgbClr val="7030A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perating </a:t>
            </a:r>
            <a:r>
              <a:rPr lang="tr-TR" sz="1200" b="1" dirty="0" err="1" smtClean="0">
                <a:solidFill>
                  <a:srgbClr val="7030A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oint</a:t>
            </a:r>
            <a:endParaRPr lang="tr-TR" sz="1200" b="1" dirty="0">
              <a:solidFill>
                <a:srgbClr val="7030A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12894" y="4926711"/>
            <a:ext cx="6659406" cy="11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nalytical calculation of </a:t>
            </a: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onvection coefficient </a:t>
            </a: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natural &amp; forced)</a:t>
            </a: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 = </a:t>
            </a: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.1 W/m-K </a:t>
            </a: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natural convection</a:t>
            </a: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 = </a:t>
            </a: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8.4 W/m-K </a:t>
            </a: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forced convection (1 m/s air flow)</a:t>
            </a:r>
            <a:endParaRPr lang="en-US" sz="16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19223" y="1061861"/>
            <a:ext cx="8727620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umped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network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imulation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endParaRPr lang="tr-TR" sz="16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637020" y="2570113"/>
            <a:ext cx="2506980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quired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</a:t>
            </a:r>
            <a:r>
              <a:rPr lang="tr-TR" sz="1600" b="1" baseline="-25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_hs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= 1 </a:t>
            </a:r>
            <a:r>
              <a:rPr lang="tr-TR" sz="1600" b="1" baseline="30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0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/W</a:t>
            </a:r>
            <a:endParaRPr lang="tr-TR" sz="16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9697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b="1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Heat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ink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&amp; </a:t>
            </a:r>
            <a:r>
              <a:rPr lang="tr-TR" sz="2200" b="1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3" name="Picture 12" descr="C:\Users\mesutto\AppData\Local\Microsoft\Windows\INetCache\Content.Word\WhatsApp Image 2018-10-05 at 19.04.33.jpe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69" t="7738" r="12650" b="28299"/>
          <a:stretch>
            <a:fillRect/>
          </a:stretch>
        </p:blipFill>
        <p:spPr bwMode="auto">
          <a:xfrm>
            <a:off x="3349216" y="1275574"/>
            <a:ext cx="2350544" cy="1991678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Resim 4"/>
          <p:cNvPicPr/>
          <p:nvPr/>
        </p:nvPicPr>
        <p:blipFill rotWithShape="1">
          <a:blip r:embed="rId4"/>
          <a:srcRect l="8198" t="7346" r="9722" b="9996"/>
          <a:stretch/>
        </p:blipFill>
        <p:spPr bwMode="auto">
          <a:xfrm>
            <a:off x="507819" y="3407267"/>
            <a:ext cx="3424101" cy="293338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" name="Resim 3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7789" y="3555270"/>
            <a:ext cx="3526473" cy="2712403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Picture 20" descr="WhatsApp Image 2018-10-05 at 19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8" t="26930" b="23587"/>
          <a:stretch>
            <a:fillRect/>
          </a:stretch>
        </p:blipFill>
        <p:spPr bwMode="auto">
          <a:xfrm>
            <a:off x="584019" y="1275574"/>
            <a:ext cx="2034223" cy="1976981"/>
          </a:xfrm>
          <a:prstGeom prst="rect">
            <a:avLst/>
          </a:prstGeom>
          <a:noFill/>
          <a:ln>
            <a:noFill/>
          </a:ln>
        </p:spPr>
      </p:pic>
      <p:pic>
        <p:nvPicPr>
          <p:cNvPr id="22" name="Picture 21" descr="WhatsApp Image 2018-10-05 at 19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10" r="11295" b="30278"/>
          <a:stretch>
            <a:fillRect/>
          </a:stretch>
        </p:blipFill>
        <p:spPr bwMode="auto">
          <a:xfrm>
            <a:off x="6319770" y="1275573"/>
            <a:ext cx="1805940" cy="197698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1846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b="1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inite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element Analysis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63979" y="2601187"/>
            <a:ext cx="8727620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smtClean="0">
                <a:solidFill>
                  <a:srgbClr val="FF000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uraya Nail’in sonuçlar gelecek</a:t>
            </a:r>
            <a:endParaRPr lang="tr-TR" sz="1400" b="1" i="1" dirty="0">
              <a:solidFill>
                <a:srgbClr val="FF000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5851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echanic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b="1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verall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5684829"/>
              </p:ext>
            </p:extLst>
          </p:nvPr>
        </p:nvGraphicFramePr>
        <p:xfrm>
          <a:off x="715736" y="1326346"/>
          <a:ext cx="7712528" cy="4913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0" name="Visio" r:id="rId4" imgW="5152934" imgH="3286223" progId="Visio.Drawing.15">
                  <p:embed/>
                </p:oleObj>
              </mc:Choice>
              <mc:Fallback>
                <p:oleObj name="Visio" r:id="rId4" imgW="5152934" imgH="328622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736" y="1326346"/>
                        <a:ext cx="7712528" cy="49138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9996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echanic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9167" y="4046128"/>
            <a:ext cx="2443868" cy="2478008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4945" y="4050357"/>
            <a:ext cx="2495527" cy="2478008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5972" y="1217309"/>
            <a:ext cx="2437063" cy="23739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16250"/>
            <a:ext cx="2881993" cy="2375004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Picture 13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6207" y="1382899"/>
            <a:ext cx="3294313" cy="2041705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14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6" y="4050357"/>
            <a:ext cx="2860497" cy="247377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30390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b="1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xperimental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etup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23554" name="Picture 2" descr="setup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973" r="9661" b="8989"/>
          <a:stretch/>
        </p:blipFill>
        <p:spPr bwMode="auto">
          <a:xfrm>
            <a:off x="1288602" y="2096925"/>
            <a:ext cx="6648183" cy="4277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Straight Arrow Connector 3"/>
          <p:cNvCxnSpPr/>
          <p:nvPr/>
        </p:nvCxnSpPr>
        <p:spPr>
          <a:xfrm flipH="1" flipV="1">
            <a:off x="3650418" y="1919628"/>
            <a:ext cx="962276" cy="133612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2527732" y="1408011"/>
            <a:ext cx="1236436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ctifier</a:t>
            </a: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&amp; DC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us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9" name="Straight Arrow Connector 18"/>
          <p:cNvCxnSpPr>
            <a:endCxn id="23554" idx="1"/>
          </p:cNvCxnSpPr>
          <p:nvPr/>
        </p:nvCxnSpPr>
        <p:spPr>
          <a:xfrm flipH="1" flipV="1">
            <a:off x="1288602" y="4235714"/>
            <a:ext cx="726941" cy="725824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40694" y="3849190"/>
            <a:ext cx="1325880" cy="8827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istive</a:t>
            </a: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&amp;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tive</a:t>
            </a: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ads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H="1" flipV="1">
            <a:off x="1288602" y="4345408"/>
            <a:ext cx="889588" cy="1014548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5938575" y="4852682"/>
            <a:ext cx="297179" cy="383176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5740454" y="5241302"/>
            <a:ext cx="1325880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SP board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flipH="1">
            <a:off x="5275635" y="4731932"/>
            <a:ext cx="160019" cy="42555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4513635" y="5157482"/>
            <a:ext cx="1325880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FF000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verter</a:t>
            </a:r>
            <a:r>
              <a:rPr lang="tr-TR" sz="1600" b="1" dirty="0" smtClean="0">
                <a:solidFill>
                  <a:srgbClr val="FF000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FF000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ule</a:t>
            </a:r>
            <a:endParaRPr lang="tr-TR" sz="1600" b="1" i="1" dirty="0">
              <a:solidFill>
                <a:srgbClr val="FF000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223573" y="2872279"/>
            <a:ext cx="1127377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robes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37" name="Straight Arrow Connector 36"/>
          <p:cNvCxnSpPr/>
          <p:nvPr/>
        </p:nvCxnSpPr>
        <p:spPr>
          <a:xfrm flipH="1" flipV="1">
            <a:off x="1104809" y="3196129"/>
            <a:ext cx="2456325" cy="866249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endCxn id="36" idx="2"/>
          </p:cNvCxnSpPr>
          <p:nvPr/>
        </p:nvCxnSpPr>
        <p:spPr>
          <a:xfrm flipH="1" flipV="1">
            <a:off x="787262" y="3228082"/>
            <a:ext cx="1486092" cy="1266855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/>
          <p:cNvSpPr/>
          <p:nvPr/>
        </p:nvSpPr>
        <p:spPr>
          <a:xfrm>
            <a:off x="5999725" y="1300356"/>
            <a:ext cx="1460255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C &amp; AC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attmeters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43" name="Straight Arrow Connector 42"/>
          <p:cNvCxnSpPr/>
          <p:nvPr/>
        </p:nvCxnSpPr>
        <p:spPr>
          <a:xfrm flipV="1">
            <a:off x="5532120" y="1965257"/>
            <a:ext cx="871274" cy="146301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flipV="1">
            <a:off x="5860602" y="1959813"/>
            <a:ext cx="723078" cy="2016608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tangle 48"/>
          <p:cNvSpPr/>
          <p:nvPr/>
        </p:nvSpPr>
        <p:spPr>
          <a:xfrm>
            <a:off x="572824" y="1339709"/>
            <a:ext cx="1545535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500 MHz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scilloscope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50" name="Straight Arrow Connector 49"/>
          <p:cNvCxnSpPr/>
          <p:nvPr/>
        </p:nvCxnSpPr>
        <p:spPr>
          <a:xfrm flipH="1" flipV="1">
            <a:off x="1679432" y="1958981"/>
            <a:ext cx="1329357" cy="1280975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 flipV="1">
            <a:off x="7162800" y="3428267"/>
            <a:ext cx="899160" cy="862295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7754917" y="3128216"/>
            <a:ext cx="1460255" cy="6001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ower</a:t>
            </a: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upply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744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0" grpId="0"/>
      <p:bldP spid="29" grpId="0"/>
      <p:bldP spid="31" grpId="0"/>
      <p:bldP spid="36" grpId="0"/>
      <p:bldP spid="42" grpId="0"/>
      <p:bldP spid="49" grpId="0"/>
      <p:bldP spid="5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Test plan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63979" y="1438275"/>
            <a:ext cx="8727620" cy="36478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CB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unctional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s</a:t>
            </a:r>
            <a:endParaRPr lang="tr-TR" sz="20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ate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river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s</a:t>
            </a:r>
            <a:endParaRPr lang="tr-TR" sz="20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ouble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ulse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 (DPT)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pplied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ach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ase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@ 270V, 10A</a:t>
            </a:r>
            <a:endParaRPr lang="tr-TR" sz="2000" dirty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1: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o </a:t>
            </a:r>
            <a:r>
              <a:rPr lang="tr-TR" sz="20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ad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100 V, fsw = 40 kHz</a:t>
            </a: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: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60 W    , </a:t>
            </a:r>
            <a:r>
              <a:rPr lang="tr-TR" sz="2000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100 V, fsw =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0 kHz</a:t>
            </a: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3: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300 </a:t>
            </a:r>
            <a:r>
              <a:rPr lang="tr-TR" sz="2000" b="1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 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2000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100 V, fsw = 10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Hz</a:t>
            </a: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4: 410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 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2000" b="1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</a:t>
            </a:r>
            <a:r>
              <a:rPr lang="tr-TR" sz="2000" b="1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70 </a:t>
            </a:r>
            <a:r>
              <a:rPr lang="tr-TR" sz="2000" b="1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,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sw = 10 kHz</a:t>
            </a: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5: </a:t>
            </a:r>
            <a:r>
              <a:rPr lang="tr-TR" sz="2000" b="1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000 W,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70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, fsw = 10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Hz</a:t>
            </a: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6: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000 W, Vdc = 270 V, </a:t>
            </a:r>
            <a:r>
              <a:rPr lang="tr-TR" sz="2000" b="1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sw = </a:t>
            </a:r>
            <a:r>
              <a:rPr lang="tr-TR" sz="2000" b="1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40 kHz</a:t>
            </a:r>
            <a:endParaRPr lang="tr-TR" sz="2000" b="1" dirty="0">
              <a:solidFill>
                <a:srgbClr val="C0000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0012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 descr="Osiloskop2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77" y="1140050"/>
            <a:ext cx="3393622" cy="2547486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Rectangle 14"/>
          <p:cNvSpPr/>
          <p:nvPr/>
        </p:nvSpPr>
        <p:spPr>
          <a:xfrm>
            <a:off x="4212771" y="1315874"/>
            <a:ext cx="4857750" cy="16405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oubl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uls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quar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av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peration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3-phase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inusoidal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PWM 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onfigurabl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agnitud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requency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ad-band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tc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16" name="Picture 15" descr="Osiloskop22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77" y="4095840"/>
            <a:ext cx="3308161" cy="276216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Picture 16" descr="Osiloskop26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336" y="4090306"/>
            <a:ext cx="3273880" cy="2689271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Rectangle 17"/>
          <p:cNvSpPr/>
          <p:nvPr/>
        </p:nvSpPr>
        <p:spPr>
          <a:xfrm>
            <a:off x="7478485" y="4857648"/>
            <a:ext cx="1592035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ate-sourc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aveforms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955597" y="4216577"/>
            <a:ext cx="3347357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urn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on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224781" y="4226164"/>
            <a:ext cx="334735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urn-off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8747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3" name="Picture 12" descr="Kapı Sürücü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858" y="5257800"/>
            <a:ext cx="7786006" cy="1600199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Rectangle 13"/>
          <p:cNvSpPr/>
          <p:nvPr/>
        </p:nvSpPr>
        <p:spPr>
          <a:xfrm>
            <a:off x="208190" y="4886194"/>
            <a:ext cx="8727620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ring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DPT,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n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GaN FET is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st</a:t>
            </a:r>
            <a:r>
              <a:rPr lang="tr-TR" sz="1600" b="1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at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river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zener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iod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is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stroyed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</a:t>
            </a:r>
            <a:endParaRPr lang="tr-TR" sz="1600" b="1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08190" y="1124122"/>
            <a:ext cx="8727620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ouble-puls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s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:</a:t>
            </a:r>
          </a:p>
        </p:txBody>
      </p:sp>
      <p:pic>
        <p:nvPicPr>
          <p:cNvPr id="26626" name="Picture 2" descr="Osiloskop3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190" y="1493888"/>
            <a:ext cx="3576856" cy="2684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224781" y="2911714"/>
            <a:ext cx="3560265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ad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urrent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6536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sis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opic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16379" y="696802"/>
            <a:ext cx="81316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4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tegrated Modular Motor Drive</a:t>
            </a:r>
            <a:endParaRPr lang="en-US" sz="24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550" y="1290721"/>
            <a:ext cx="2702378" cy="215453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942656" y="1184534"/>
            <a:ext cx="520134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 motor drive is </a:t>
            </a: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tegrated</a:t>
            </a: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to the </a:t>
            </a: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otor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Both </a:t>
            </a: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 motor and the drive are </a:t>
            </a: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odularized</a:t>
            </a:r>
            <a:endParaRPr lang="en-US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058775" y="1512783"/>
            <a:ext cx="3852417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creased power density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cost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EMI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058775" y="2755125"/>
            <a:ext cx="3246306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ault tolerance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ndancy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stress</a:t>
            </a:r>
            <a:endParaRPr lang="en-US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7455" y="5962203"/>
            <a:ext cx="91439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04800" indent="-304800"/>
            <a:r>
              <a:rPr lang="en-US" sz="1200" dirty="0"/>
              <a:t>Brown, N. R., </a:t>
            </a:r>
            <a:r>
              <a:rPr lang="en-US" sz="1200" dirty="0" err="1"/>
              <a:t>Jahns</a:t>
            </a:r>
            <a:r>
              <a:rPr lang="en-US" sz="1200" dirty="0"/>
              <a:t>, T. M., &amp; Lorenz, R. D. (2007). Power Converter Design for an Integrated Modular Motor Drive. Industry Applications Conference, 2007. 42nd IAS Annual Meeting. Conference Record of the 2007 IEEE, 1322–1328</a:t>
            </a:r>
            <a:r>
              <a:rPr lang="en-US" sz="1200" dirty="0" smtClean="0"/>
              <a:t>.</a:t>
            </a:r>
            <a:endParaRPr lang="en-US" sz="1200" dirty="0"/>
          </a:p>
        </p:txBody>
      </p:sp>
      <p:sp>
        <p:nvSpPr>
          <p:cNvPr id="15" name="TextBox 14"/>
          <p:cNvSpPr txBox="1"/>
          <p:nvPr/>
        </p:nvSpPr>
        <p:spPr>
          <a:xfrm>
            <a:off x="144421" y="3577511"/>
            <a:ext cx="4150871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pplications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ission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afety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ritical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pplicaitions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ize,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olum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eight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onstraints</a:t>
            </a:r>
            <a:endParaRPr lang="en-US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44421" y="4494639"/>
            <a:ext cx="3798234" cy="1308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hallenges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ize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tion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rmal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anagement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ibration</a:t>
            </a:r>
            <a:endParaRPr lang="en-US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7" name="Picture 16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0" r="-1"/>
          <a:stretch/>
        </p:blipFill>
        <p:spPr bwMode="auto">
          <a:xfrm>
            <a:off x="4247576" y="3796556"/>
            <a:ext cx="4300429" cy="2082487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Rectangle 17"/>
          <p:cNvSpPr/>
          <p:nvPr/>
        </p:nvSpPr>
        <p:spPr>
          <a:xfrm>
            <a:off x="17455" y="6401696"/>
            <a:ext cx="91439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04800" indent="-304800"/>
            <a:r>
              <a:rPr lang="en-US" sz="1200" dirty="0" err="1"/>
              <a:t>Shea</a:t>
            </a:r>
            <a:r>
              <a:rPr lang="en-US" sz="1200" dirty="0"/>
              <a:t>, A., &amp; </a:t>
            </a:r>
            <a:r>
              <a:rPr lang="en-US" sz="1200" dirty="0" err="1"/>
              <a:t>Jahns</a:t>
            </a:r>
            <a:r>
              <a:rPr lang="en-US" sz="1200" dirty="0"/>
              <a:t>, T. M. (2014). Hardware integration for an integrated modular motor drive including distributed control. In 2014 IEEE Energy Conversion Congress and Exposition (ECCE) (pp. 4881–4887). IEEE</a:t>
            </a:r>
            <a:r>
              <a:rPr lang="en-US" sz="1200" dirty="0" smtClean="0"/>
              <a:t>.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746825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  <p:bldP spid="13" grpId="0"/>
      <p:bldP spid="14" grpId="0"/>
      <p:bldP spid="15" grpId="0"/>
      <p:bldP spid="16" grpId="0"/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b="1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63978" y="1242603"/>
            <a:ext cx="8880021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ring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w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(100V) test,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n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GaN is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st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xperimental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etup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rounding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0961" y="1607613"/>
            <a:ext cx="6253609" cy="5049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1637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63978" y="1242603"/>
            <a:ext cx="8880021" cy="1563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ring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igh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(270V) test,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our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GaNs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r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st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: </a:t>
            </a:r>
            <a:r>
              <a:rPr lang="tr-TR" sz="1600" b="1" i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eason</a:t>
            </a:r>
            <a:r>
              <a:rPr lang="tr-TR" sz="1600" b="1" i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i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till</a:t>
            </a:r>
            <a:r>
              <a:rPr lang="tr-TR" sz="1600" b="1" i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i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known</a:t>
            </a:r>
            <a:endParaRPr lang="tr-TR" sz="1600" b="1" i="1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learanc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: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learanc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 is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erformed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p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560V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etween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ll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ossibl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odes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PCB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assed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is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.</a:t>
            </a: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reakdown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e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vershoot</a:t>
            </a:r>
            <a:r>
              <a:rPr lang="tr-TR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: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till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der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vestigation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s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r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pplied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in DPT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od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p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300V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nd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esults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uggest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at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er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is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o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atal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vershoot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problem.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008" y="2913217"/>
            <a:ext cx="8290600" cy="2778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083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91325" y="1105818"/>
            <a:ext cx="8727620" cy="16408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v"/>
            </a:pPr>
            <a:r>
              <a:rPr lang="tr-TR" sz="22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earch</a:t>
            </a:r>
            <a:r>
              <a:rPr lang="tr-TR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n 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N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ing</a:t>
            </a:r>
            <a:r>
              <a:rPr lang="tr-TR" sz="22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witching</a:t>
            </a:r>
            <a:r>
              <a:rPr lang="tr-TR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haracteristics</a:t>
            </a:r>
            <a:endParaRPr lang="tr-TR" sz="22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v"/>
            </a:pPr>
            <a:r>
              <a:rPr lang="tr-TR" sz="22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ulti-</a:t>
            </a:r>
            <a:r>
              <a:rPr lang="tr-TR" sz="2200" b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hysics</a:t>
            </a:r>
            <a:r>
              <a:rPr lang="tr-TR" sz="2200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ing</a:t>
            </a:r>
            <a:r>
              <a:rPr lang="tr-TR" sz="2200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200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ptimization</a:t>
            </a:r>
            <a:endParaRPr lang="tr-TR" sz="22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v"/>
            </a:pPr>
            <a:r>
              <a:rPr lang="tr-TR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</a:t>
            </a:r>
            <a:r>
              <a:rPr lang="tr-TR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f a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ular</a:t>
            </a:r>
            <a:r>
              <a:rPr lang="tr-TR" sz="22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ermanent</a:t>
            </a:r>
            <a:r>
              <a:rPr lang="tr-TR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gnet</a:t>
            </a:r>
            <a:r>
              <a:rPr lang="tr-TR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nchronous</a:t>
            </a:r>
            <a:r>
              <a:rPr lang="tr-TR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</a:t>
            </a:r>
            <a:endParaRPr lang="tr-TR" sz="22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4444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ublication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16379" y="845687"/>
            <a:ext cx="8727621" cy="56929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1600" b="1" dirty="0" smtClean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C </a:t>
            </a:r>
            <a:r>
              <a:rPr lang="tr-TR" sz="1600" b="1" dirty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ink </a:t>
            </a:r>
            <a:r>
              <a:rPr lang="tr-TR" sz="1600" b="1" dirty="0" err="1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apacitor</a:t>
            </a:r>
            <a:r>
              <a:rPr lang="tr-TR" sz="1600" b="1" dirty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ptimization</a:t>
            </a:r>
            <a:r>
              <a:rPr lang="tr-TR" sz="1600" b="1" dirty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or</a:t>
            </a:r>
            <a:r>
              <a:rPr lang="tr-TR" sz="1600" b="1" dirty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tegrated</a:t>
            </a:r>
            <a:r>
              <a:rPr lang="tr-TR" sz="1600" b="1" dirty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dular Motor </a:t>
            </a:r>
            <a:r>
              <a:rPr lang="tr-TR" sz="1600" b="1" dirty="0" err="1" smtClean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s</a:t>
            </a:r>
            <a:endParaRPr lang="tr-TR" sz="1600" b="1" dirty="0">
              <a:solidFill>
                <a:schemeClr val="accent5">
                  <a:lumMod val="50000"/>
                </a:schemeClr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tr-TR" sz="1400" i="1" dirty="0" smtClean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EEE </a:t>
            </a:r>
            <a:r>
              <a:rPr lang="tr-TR" sz="1400" i="1" dirty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26th International </a:t>
            </a:r>
            <a:r>
              <a:rPr lang="tr-TR" sz="1400" i="1" dirty="0" err="1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mposium</a:t>
            </a:r>
            <a:r>
              <a:rPr lang="tr-TR" sz="1400" i="1" dirty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n </a:t>
            </a:r>
            <a:r>
              <a:rPr lang="tr-TR" sz="1400" i="1" dirty="0" err="1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strial</a:t>
            </a:r>
            <a:r>
              <a:rPr lang="tr-TR" sz="1400" i="1" dirty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i="1" dirty="0" err="1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lectronics</a:t>
            </a:r>
            <a:r>
              <a:rPr lang="tr-TR" sz="1400" i="1" dirty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ISIE 2017</a:t>
            </a:r>
            <a:r>
              <a:rPr lang="tr-TR" sz="1400" i="1" dirty="0" smtClean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)</a:t>
            </a:r>
            <a:endParaRPr lang="tr-TR" sz="1400" b="1" dirty="0" smtClean="0">
              <a:solidFill>
                <a:schemeClr val="accent5">
                  <a:lumMod val="50000"/>
                </a:schemeClr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2"/>
            </a:pPr>
            <a:r>
              <a:rPr lang="tr-TR" sz="1600" b="1" dirty="0" smtClean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ümleşik </a:t>
            </a:r>
            <a:r>
              <a:rPr lang="tr-TR" sz="1600" b="1" dirty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üler Motor Sürücü Sistemi Tasarımı</a:t>
            </a:r>
          </a:p>
          <a:p>
            <a:pPr marL="342900" indent="-342900">
              <a:lnSpc>
                <a:spcPct val="107000"/>
              </a:lnSpc>
              <a:spcAft>
                <a:spcPts val="1800"/>
              </a:spcAft>
              <a:buAutoNum type="arabicPeriod"/>
            </a:pPr>
            <a:r>
              <a:rPr lang="tr-TR" sz="1400" i="1" dirty="0" smtClean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Ulusal </a:t>
            </a:r>
            <a:r>
              <a:rPr lang="tr-TR" sz="1400" i="1" dirty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nerji Dönüşümü Kongresi (EL-EN 2017</a:t>
            </a:r>
            <a:r>
              <a:rPr lang="tr-TR" sz="1400" i="1" dirty="0" smtClean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)</a:t>
            </a:r>
            <a:endParaRPr lang="tr-TR" sz="1400" i="1" dirty="0">
              <a:solidFill>
                <a:schemeClr val="accent5">
                  <a:lumMod val="50000"/>
                </a:schemeClr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3"/>
            </a:pPr>
            <a:r>
              <a:rPr lang="en-US" sz="1600" b="1" dirty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ulti-physics design optimization of a GaN based integrated modular motor drive </a:t>
            </a:r>
            <a:r>
              <a:rPr lang="en-US" sz="1600" b="1" dirty="0" smtClean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endParaRPr lang="tr-TR" sz="1600" b="1" dirty="0" smtClean="0">
              <a:solidFill>
                <a:schemeClr val="accent5">
                  <a:lumMod val="50000"/>
                </a:schemeClr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en-US" sz="1400" i="1" dirty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 9th International Conference on Power Electronics, Machines and </a:t>
            </a:r>
            <a:r>
              <a:rPr lang="en-US" sz="1400" i="1" dirty="0" smtClean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s</a:t>
            </a:r>
            <a:r>
              <a:rPr lang="tr-TR" sz="1400" i="1" dirty="0" smtClean="0">
                <a:solidFill>
                  <a:schemeClr val="accent5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PEMD 2018)</a:t>
            </a:r>
            <a:endParaRPr lang="tr-TR" sz="1400" i="1" dirty="0">
              <a:solidFill>
                <a:schemeClr val="accent5">
                  <a:lumMod val="50000"/>
                </a:schemeClr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4"/>
            </a:pPr>
            <a:r>
              <a:rPr lang="en-US" sz="1600" b="1" dirty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vestigation of Turn-on and Turn-off Characteristics of Enhancement-Mode GaN Power Transistors</a:t>
            </a:r>
            <a:endParaRPr lang="tr-TR" sz="1600" b="1" dirty="0" smtClean="0">
              <a:solidFill>
                <a:schemeClr val="accent5">
                  <a:lumMod val="60000"/>
                  <a:lumOff val="40000"/>
                </a:schemeClr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en-US" sz="1400" i="1" dirty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20th European Conference on Power Electronics and Applications (Energy Conversion Conference and Exhibition)</a:t>
            </a:r>
            <a:r>
              <a:rPr lang="tr-TR" sz="1400" i="1" dirty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EPE 2018)</a:t>
            </a:r>
            <a:endParaRPr lang="tr-TR" sz="1400" b="1" dirty="0" smtClean="0">
              <a:solidFill>
                <a:schemeClr val="accent5">
                  <a:lumMod val="60000"/>
                  <a:lumOff val="40000"/>
                </a:schemeClr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5"/>
            </a:pPr>
            <a:r>
              <a:rPr lang="en-US" sz="1600" b="1" dirty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mparison of Inverter Topologies Suited for Integrated Modular Motor Drive Applications</a:t>
            </a:r>
            <a:endParaRPr lang="tr-TR" sz="1600" b="1" dirty="0" smtClean="0">
              <a:solidFill>
                <a:schemeClr val="accent5">
                  <a:lumMod val="60000"/>
                  <a:lumOff val="40000"/>
                </a:schemeClr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en-US" sz="1400" i="1" dirty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8th International Conference on Power Electronics and Motion Control</a:t>
            </a:r>
            <a:r>
              <a:rPr lang="tr-TR" sz="1400" i="1" dirty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PEMC 2018)</a:t>
            </a: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6"/>
            </a:pPr>
            <a:r>
              <a:rPr lang="en-US" sz="1600" b="1" dirty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f a GaN Based Integrated Modular Motor Drive</a:t>
            </a:r>
            <a:endParaRPr lang="tr-TR" sz="1600" b="1" dirty="0" smtClean="0">
              <a:solidFill>
                <a:schemeClr val="accent5">
                  <a:lumMod val="40000"/>
                  <a:lumOff val="60000"/>
                </a:schemeClr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en-US" sz="1400" i="1" dirty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 </a:t>
            </a:r>
            <a:r>
              <a:rPr lang="en-US" sz="1400" i="1" dirty="0">
                <a:solidFill>
                  <a:schemeClr val="accent5">
                    <a:lumMod val="40000"/>
                    <a:lumOff val="6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ternational Conference on Electrical </a:t>
            </a:r>
            <a:r>
              <a:rPr lang="en-US" sz="1400" i="1" dirty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chines</a:t>
            </a:r>
            <a:r>
              <a:rPr lang="tr-TR" sz="1400" i="1" dirty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ICEM 2018)</a:t>
            </a:r>
            <a:endParaRPr lang="tr-TR" sz="1400" i="1" dirty="0">
              <a:solidFill>
                <a:schemeClr val="accent5">
                  <a:lumMod val="40000"/>
                  <a:lumOff val="60000"/>
                </a:schemeClr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7245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uture pla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9912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ference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16379" y="877218"/>
            <a:ext cx="8727620" cy="5609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rown, N. R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Jahns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T. M., &amp; Lorenz, R. D. (2007). Power Converter Design for an Integrated Modular Motor Drive. Industry Applications Conference, 2007. 42nd IAS Annual Meeting. Conference Record of the 2007 IEEE, 1322–1328</a:t>
            </a:r>
            <a:r>
              <a:rPr lang="en-US" sz="1400" dirty="0" smtClean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.</a:t>
            </a:r>
            <a:endParaRPr lang="tr-TR" sz="1400" dirty="0" smtClean="0"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hea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A., &amp;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Jahns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T. M. (2014). Hardware integration for an integrated modular motor drive including distributed control. In 2014 IEEE Energy Conversion Congress and Exposition (ECCE) (pp. 4881–4887). IEEE. </a:t>
            </a:r>
            <a:endParaRPr lang="tr-TR" sz="1400" dirty="0" smtClean="0"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rz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M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chletz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A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ckardt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B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gelkraut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S., &amp;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auh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H. (2010). Power electronics system integration for electric and hybrid vehicles. Integrated Power Electronics Systems (CIPS), 2010 6th International Conference On, 16–18</a:t>
            </a:r>
            <a:r>
              <a:rPr lang="en-US" sz="1400" dirty="0" smtClean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.</a:t>
            </a:r>
            <a:endParaRPr lang="tr-TR" sz="1400" dirty="0" smtClean="0"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heeler, P. W., Clare, J. C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pap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M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mpringham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L., Bradley, K. J., Pickering, S., &amp; Lampard, D. (2005). A fully integrated 30 kW motor drive using matrix converter technology. Proc. EPE ’05, 9, 9–16.</a:t>
            </a: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ang, J., Li, Y., &amp; Han, Y. (2013). Evaluation and design for an integrated modular motor drive (IMMD) with GaN devices. 2013 IEEE Energy Conversion Congress and Exposition, ECCE 2013, (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mmd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), 4318–4325</a:t>
            </a: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ang, J., Li, Y., &amp; Han, Y. (2015). Integrated Modular Motor Drive Design With GaN Power FETs. IEEE Transactions on Industry Applications, 51(4), 3198–3207.</a:t>
            </a: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ee, W., Li, S., Han, D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arlioglu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B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inav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T. A., &amp;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ietola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M. (2017). Achieving high-performance electrified actuation system with integrated motor drive and wide bandgap power electronics. In 2017 19th European Conference on Power Electronics and Applications (EPE’17 ECCE Europe) (p. P.1-P.10). </a:t>
            </a:r>
            <a:r>
              <a:rPr lang="en-US" sz="1400" dirty="0" smtClean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EEE</a:t>
            </a:r>
            <a:endParaRPr lang="en-US" sz="1400" dirty="0"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9548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743634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k you !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7523" y="1646472"/>
            <a:ext cx="2068954" cy="206895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4282301"/>
            <a:ext cx="9144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Electrical and Electronics Engineering</a:t>
            </a: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</a:p>
        </p:txBody>
      </p:sp>
      <p:pic>
        <p:nvPicPr>
          <p:cNvPr id="7" name="Picture 6" descr="C:\Users\ugurm\Desktop\gitthub\IMMD\GRW2017\Metu5.pn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2858414" y="5833500"/>
            <a:ext cx="3427172" cy="70541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0" y="6430222"/>
            <a:ext cx="91585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i="1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power.eee.metu.edu.tr</a:t>
            </a:r>
            <a:endParaRPr lang="tr-TR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0690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pportunitie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91325" y="1050639"/>
            <a:ext cx="8727620" cy="490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ide 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and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-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p Power Semiconductor Devices: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N FETs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ayout design,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sitic</a:t>
            </a:r>
            <a:r>
              <a:rPr lang="tr-TR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deling and minimization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ize reduction,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ssive component 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and optimization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ular motor drive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pologies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fault tolerance, interleaving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ault tolerant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peration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f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chines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ault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tection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re-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ction</a:t>
            </a:r>
            <a:endParaRPr lang="tr-TR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tr-TR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ermanent</a:t>
            </a:r>
            <a:r>
              <a:rPr lang="tr-TR" sz="2000" b="1" dirty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gnet</a:t>
            </a:r>
            <a:r>
              <a:rPr lang="tr-TR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ptimization</a:t>
            </a:r>
            <a:endParaRPr lang="en-US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ibration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effects and minimization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</a:t>
            </a:r>
            <a:r>
              <a:rPr lang="tr-TR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h</a:t>
            </a:r>
            <a:r>
              <a:rPr lang="en-US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rmal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nagement</a:t>
            </a:r>
            <a:r>
              <a:rPr lang="tr-TR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f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wo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heat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ources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in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lose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roximity</a:t>
            </a:r>
            <a:endParaRPr lang="en-US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ilter design with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lanar </a:t>
            </a:r>
            <a:r>
              <a:rPr lang="en-US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gneti</a:t>
            </a:r>
            <a:r>
              <a:rPr lang="tr-TR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s</a:t>
            </a:r>
            <a:endParaRPr lang="en-US" sz="20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8667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aster Pla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91325" y="1050639"/>
            <a:ext cx="8727620" cy="511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sz="20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wo IMMD prototypes</a:t>
            </a:r>
          </a:p>
          <a:p>
            <a:pPr algn="ctr">
              <a:lnSpc>
                <a:spcPct val="107000"/>
              </a:lnSpc>
              <a:spcAft>
                <a:spcPts val="600"/>
              </a:spcAft>
            </a:pPr>
            <a:endParaRPr lang="en-US" sz="20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AutoNum type="arabicPeriod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 proof of concept prototype with: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Utilization of GaN FETs at 8 kW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ular design with 2-series and 2-parallel connected inverters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ermanent magnet synchronous machine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ifferent windings configurations (fractional slot concentrated winding)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ault detection, analysis and operation under fault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oing through all the design, manufacturing, assembling and testing procedures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endParaRPr lang="en-US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2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n IMMD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prototype for an aerospace or traction application</a:t>
            </a:r>
          </a:p>
          <a:p>
            <a:pPr marL="914400" lvl="1" indent="-4572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ircraft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uel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ump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914400" lvl="1" indent="-4572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-wheel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tor</a:t>
            </a:r>
          </a:p>
          <a:p>
            <a:pPr marL="914400" lvl="1" indent="-4572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tc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.</a:t>
            </a:r>
            <a:endParaRPr lang="en-US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1941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795575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en-US" sz="22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f the 8 kW IMMD </a:t>
            </a:r>
            <a:r>
              <a:rPr lang="en-US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 </a:t>
            </a:r>
            <a:r>
              <a:rPr lang="tr-TR" sz="2200" b="1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s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3160724"/>
              </p:ext>
            </p:extLst>
          </p:nvPr>
        </p:nvGraphicFramePr>
        <p:xfrm>
          <a:off x="416379" y="1537628"/>
          <a:ext cx="3473904" cy="1682496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347232">
                  <a:extLst>
                    <a:ext uri="{9D8B030D-6E8A-4147-A177-3AD203B41FA5}">
                      <a16:colId xmlns:a16="http://schemas.microsoft.com/office/drawing/2014/main" val="2193334244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2775361860"/>
                    </a:ext>
                  </a:extLst>
                </a:gridCol>
              </a:tblGrid>
              <a:tr h="22399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Parameter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01297106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Motor output power, P</a:t>
                      </a:r>
                      <a:r>
                        <a:rPr lang="en-US" sz="1600" baseline="-25000" dirty="0">
                          <a:effectLst/>
                        </a:rPr>
                        <a:t>out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8 kW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69914742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DC link voltage, V</a:t>
                      </a:r>
                      <a:r>
                        <a:rPr lang="en-US" sz="1600" baseline="-25000" dirty="0">
                          <a:effectLst/>
                        </a:rPr>
                        <a:t>dc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540 V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50387737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Number of </a:t>
                      </a:r>
                      <a:r>
                        <a:rPr lang="en-US" sz="1600" dirty="0" smtClean="0">
                          <a:effectLst/>
                        </a:rPr>
                        <a:t>phases, </a:t>
                      </a:r>
                      <a:r>
                        <a:rPr lang="en-US" sz="1600" dirty="0">
                          <a:effectLst/>
                        </a:rPr>
                        <a:t>m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90214244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Power factor, pf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0.9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15628053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Motor speed, N</a:t>
                      </a:r>
                      <a:r>
                        <a:rPr lang="en-US" sz="1600" baseline="-25000" dirty="0">
                          <a:effectLst/>
                        </a:rPr>
                        <a:t>r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600 rpm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73816977"/>
                  </a:ext>
                </a:extLst>
              </a:tr>
            </a:tbl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1409429"/>
              </p:ext>
            </p:extLst>
          </p:nvPr>
        </p:nvGraphicFramePr>
        <p:xfrm>
          <a:off x="4620985" y="1198507"/>
          <a:ext cx="3967843" cy="3910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4" imgW="2790938" imgH="2762393" progId="Visio.Drawing.15">
                  <p:embed/>
                </p:oleObj>
              </mc:Choice>
              <mc:Fallback>
                <p:oleObj name="Visio" r:id="rId4" imgW="2790938" imgH="2762393" progId="Visio.Drawing.15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0985" y="1198507"/>
                        <a:ext cx="3967843" cy="3910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 descr="https://gansystems.com/wp-content/uploads/2018/01/GS66508B-gan-transistor-1030x579.png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20717" r="19606" b="20286"/>
          <a:stretch/>
        </p:blipFill>
        <p:spPr bwMode="auto">
          <a:xfrm>
            <a:off x="2610623" y="3747409"/>
            <a:ext cx="1816554" cy="102417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3990564"/>
              </p:ext>
            </p:extLst>
          </p:nvPr>
        </p:nvGraphicFramePr>
        <p:xfrm>
          <a:off x="263979" y="5216414"/>
          <a:ext cx="8560254" cy="1488186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538983">
                  <a:extLst>
                    <a:ext uri="{9D8B030D-6E8A-4147-A177-3AD203B41FA5}">
                      <a16:colId xmlns:a16="http://schemas.microsoft.com/office/drawing/2014/main" val="912526024"/>
                    </a:ext>
                  </a:extLst>
                </a:gridCol>
                <a:gridCol w="1744501">
                  <a:extLst>
                    <a:ext uri="{9D8B030D-6E8A-4147-A177-3AD203B41FA5}">
                      <a16:colId xmlns:a16="http://schemas.microsoft.com/office/drawing/2014/main" val="1681271768"/>
                    </a:ext>
                  </a:extLst>
                </a:gridCol>
                <a:gridCol w="2532269">
                  <a:extLst>
                    <a:ext uri="{9D8B030D-6E8A-4147-A177-3AD203B41FA5}">
                      <a16:colId xmlns:a16="http://schemas.microsoft.com/office/drawing/2014/main" val="1019233635"/>
                    </a:ext>
                  </a:extLst>
                </a:gridCol>
                <a:gridCol w="1744501">
                  <a:extLst>
                    <a:ext uri="{9D8B030D-6E8A-4147-A177-3AD203B41FA5}">
                      <a16:colId xmlns:a16="http://schemas.microsoft.com/office/drawing/2014/main" val="261440799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Parameter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Value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Parameter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59710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Type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E-mode GaN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Manufacturer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GaN Systems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3702552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oltage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650 V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Current (25 </a:t>
                      </a:r>
                      <a:r>
                        <a:rPr lang="en-US" sz="1600" baseline="30000" dirty="0">
                          <a:effectLst/>
                        </a:rPr>
                        <a:t>0</a:t>
                      </a:r>
                      <a:r>
                        <a:rPr lang="en-US" sz="1600" dirty="0">
                          <a:effectLst/>
                        </a:rPr>
                        <a:t>C)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30 A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728377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 err="1">
                          <a:effectLst/>
                        </a:rPr>
                        <a:t>R</a:t>
                      </a:r>
                      <a:r>
                        <a:rPr lang="en-US" sz="1600" baseline="-25000" dirty="0" err="1">
                          <a:effectLst/>
                        </a:rPr>
                        <a:t>ds,on</a:t>
                      </a:r>
                      <a:r>
                        <a:rPr lang="en-US" sz="1600" baseline="-25000" dirty="0">
                          <a:effectLst/>
                        </a:rPr>
                        <a:t> </a:t>
                      </a:r>
                      <a:r>
                        <a:rPr lang="en-US" sz="1600" dirty="0">
                          <a:effectLst/>
                        </a:rPr>
                        <a:t>(25 </a:t>
                      </a:r>
                      <a:r>
                        <a:rPr lang="en-US" sz="1600" baseline="30000" dirty="0">
                          <a:effectLst/>
                        </a:rPr>
                        <a:t>0</a:t>
                      </a:r>
                      <a:r>
                        <a:rPr lang="en-US" sz="1600" dirty="0">
                          <a:effectLst/>
                        </a:rPr>
                        <a:t>C)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50 mΩ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 err="1">
                          <a:effectLst/>
                        </a:rPr>
                        <a:t>R</a:t>
                      </a:r>
                      <a:r>
                        <a:rPr lang="en-US" sz="1600" baseline="-25000" dirty="0" err="1">
                          <a:effectLst/>
                        </a:rPr>
                        <a:t>ds,on</a:t>
                      </a:r>
                      <a:r>
                        <a:rPr lang="en-US" sz="1600" baseline="-25000" dirty="0">
                          <a:effectLst/>
                        </a:rPr>
                        <a:t> </a:t>
                      </a:r>
                      <a:r>
                        <a:rPr lang="en-US" sz="1600" dirty="0">
                          <a:effectLst/>
                        </a:rPr>
                        <a:t>(150 </a:t>
                      </a:r>
                      <a:r>
                        <a:rPr lang="en-US" sz="1600" baseline="30000" dirty="0">
                          <a:effectLst/>
                        </a:rPr>
                        <a:t>0</a:t>
                      </a:r>
                      <a:r>
                        <a:rPr lang="en-US" sz="1600" dirty="0">
                          <a:effectLst/>
                        </a:rPr>
                        <a:t>C)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129 mΩ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562348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Rise time *note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4.9 ns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Fall time *note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3.4 ns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6813362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Turn-on energy *note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47.5 µJ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Turn-off energy *note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7.5 µJ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75710058"/>
                  </a:ext>
                </a:extLst>
              </a:tr>
            </a:tbl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687" y="3739175"/>
            <a:ext cx="2250129" cy="10324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9174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795575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en-US" sz="22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f the 8 kW IMMD </a:t>
            </a:r>
            <a:r>
              <a:rPr lang="en-US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s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4707659"/>
              </p:ext>
            </p:extLst>
          </p:nvPr>
        </p:nvGraphicFramePr>
        <p:xfrm>
          <a:off x="416379" y="3780064"/>
          <a:ext cx="4435026" cy="1714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4" imgW="3629168" imgH="1419114" progId="Visio.Drawing.15">
                  <p:embed/>
                </p:oleObj>
              </mc:Choice>
              <mc:Fallback>
                <p:oleObj name="Visio" r:id="rId4" imgW="3629168" imgH="14191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379" y="3780064"/>
                        <a:ext cx="4435026" cy="1714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6026398"/>
              </p:ext>
            </p:extLst>
          </p:nvPr>
        </p:nvGraphicFramePr>
        <p:xfrm>
          <a:off x="416379" y="1391367"/>
          <a:ext cx="8360228" cy="1583436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958319">
                  <a:extLst>
                    <a:ext uri="{9D8B030D-6E8A-4147-A177-3AD203B41FA5}">
                      <a16:colId xmlns:a16="http://schemas.microsoft.com/office/drawing/2014/main" val="2269359038"/>
                    </a:ext>
                  </a:extLst>
                </a:gridCol>
                <a:gridCol w="1196660">
                  <a:extLst>
                    <a:ext uri="{9D8B030D-6E8A-4147-A177-3AD203B41FA5}">
                      <a16:colId xmlns:a16="http://schemas.microsoft.com/office/drawing/2014/main" val="319094224"/>
                    </a:ext>
                  </a:extLst>
                </a:gridCol>
                <a:gridCol w="2932090">
                  <a:extLst>
                    <a:ext uri="{9D8B030D-6E8A-4147-A177-3AD203B41FA5}">
                      <a16:colId xmlns:a16="http://schemas.microsoft.com/office/drawing/2014/main" val="367133172"/>
                    </a:ext>
                  </a:extLst>
                </a:gridCol>
                <a:gridCol w="1273159">
                  <a:extLst>
                    <a:ext uri="{9D8B030D-6E8A-4147-A177-3AD203B41FA5}">
                      <a16:colId xmlns:a16="http://schemas.microsoft.com/office/drawing/2014/main" val="191635631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Parameter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Parameter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465555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Stator slot number, Q</a:t>
                      </a:r>
                      <a:r>
                        <a:rPr lang="en-US" sz="1600" baseline="-25000">
                          <a:effectLst/>
                        </a:rPr>
                        <a:t>s</a:t>
                      </a:r>
                      <a:endParaRPr lang="en-US" sz="16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24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Air gap length, l</a:t>
                      </a:r>
                      <a:r>
                        <a:rPr lang="en-US" sz="1600" baseline="-25000">
                          <a:effectLst/>
                        </a:rPr>
                        <a:t>g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1.5 mm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7152929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Rotor pole number, p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20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Magnet height, l</a:t>
                      </a:r>
                      <a:r>
                        <a:rPr lang="en-US" sz="1600" baseline="-25000">
                          <a:effectLst/>
                        </a:rPr>
                        <a:t>m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4.5 mm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139319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Motor axial length, L</a:t>
                      </a:r>
                      <a:r>
                        <a:rPr lang="en-US" sz="1600" baseline="-25000">
                          <a:effectLst/>
                        </a:rPr>
                        <a:t>a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135 mm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Number of turns per coil, z</a:t>
                      </a:r>
                      <a:r>
                        <a:rPr lang="en-US" sz="1600" baseline="-25000">
                          <a:effectLst/>
                        </a:rPr>
                        <a:t>Q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40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827952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Stator outer diameter, D</a:t>
                      </a:r>
                      <a:r>
                        <a:rPr lang="en-US" sz="1600" baseline="-25000">
                          <a:effectLst/>
                        </a:rPr>
                        <a:t>os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270 mm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Slot fill factor, k</a:t>
                      </a:r>
                      <a:r>
                        <a:rPr lang="en-US" sz="1600" baseline="-25000">
                          <a:effectLst/>
                        </a:rPr>
                        <a:t>cu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0.4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787841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Stator inner diameter, D</a:t>
                      </a:r>
                      <a:r>
                        <a:rPr lang="en-US" sz="1600" baseline="-25000">
                          <a:effectLst/>
                        </a:rPr>
                        <a:t>is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180 mm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Stator winding factor, k</a:t>
                      </a:r>
                      <a:r>
                        <a:rPr lang="en-US" sz="1600" baseline="-25000">
                          <a:effectLst/>
                        </a:rPr>
                        <a:t>w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0.933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13090914"/>
                  </a:ext>
                </a:extLst>
              </a:tr>
            </a:tbl>
          </a:graphicData>
        </a:graphic>
      </p:graphicFrame>
      <p:pic>
        <p:nvPicPr>
          <p:cNvPr id="15" name="Picture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43500" y="3142336"/>
            <a:ext cx="3633107" cy="3601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9730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795575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en-US" sz="22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f the 8 kW IMMD </a:t>
            </a:r>
            <a:r>
              <a:rPr lang="en-US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apacitor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&amp; interleaving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3" name="Picture 12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6" t="4383" r="5531"/>
          <a:stretch/>
        </p:blipFill>
        <p:spPr bwMode="auto">
          <a:xfrm>
            <a:off x="5602513" y="1242467"/>
            <a:ext cx="3296559" cy="206919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4" name="Picture 13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17" t="4101" r="5193"/>
          <a:stretch/>
        </p:blipFill>
        <p:spPr bwMode="auto">
          <a:xfrm>
            <a:off x="5617481" y="3311657"/>
            <a:ext cx="3266622" cy="211952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1500719"/>
              </p:ext>
            </p:extLst>
          </p:nvPr>
        </p:nvGraphicFramePr>
        <p:xfrm>
          <a:off x="3854949" y="5519055"/>
          <a:ext cx="5044123" cy="1240155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3577879">
                  <a:extLst>
                    <a:ext uri="{9D8B030D-6E8A-4147-A177-3AD203B41FA5}">
                      <a16:colId xmlns:a16="http://schemas.microsoft.com/office/drawing/2014/main" val="431774373"/>
                    </a:ext>
                  </a:extLst>
                </a:gridCol>
                <a:gridCol w="1466244">
                  <a:extLst>
                    <a:ext uri="{9D8B030D-6E8A-4147-A177-3AD203B41FA5}">
                      <a16:colId xmlns:a16="http://schemas.microsoft.com/office/drawing/2014/main" val="131679961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 err="1">
                          <a:effectLst/>
                        </a:rPr>
                        <a:t>Parametre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4058536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Capacitor current (RMS), </a:t>
                      </a:r>
                      <a:r>
                        <a:rPr lang="en-US" sz="1600" dirty="0" err="1">
                          <a:effectLst/>
                        </a:rPr>
                        <a:t>I</a:t>
                      </a:r>
                      <a:r>
                        <a:rPr lang="en-US" sz="1600" baseline="-25000" dirty="0" err="1">
                          <a:effectLst/>
                        </a:rPr>
                        <a:t>c,rms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5.76 A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113209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Capacitance, </a:t>
                      </a:r>
                      <a:r>
                        <a:rPr lang="en-US" sz="1600" dirty="0" err="1">
                          <a:effectLst/>
                        </a:rPr>
                        <a:t>C</a:t>
                      </a:r>
                      <a:r>
                        <a:rPr lang="en-US" sz="1600" baseline="-25000" dirty="0" err="1">
                          <a:effectLst/>
                        </a:rPr>
                        <a:t>dc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18 µF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8228919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Capacitor voltage, </a:t>
                      </a:r>
                      <a:r>
                        <a:rPr lang="en-US" sz="1600" dirty="0" err="1">
                          <a:effectLst/>
                        </a:rPr>
                        <a:t>V</a:t>
                      </a:r>
                      <a:r>
                        <a:rPr lang="en-US" sz="1600" baseline="-25000" dirty="0" err="1">
                          <a:effectLst/>
                        </a:rPr>
                        <a:t>c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300 V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0976235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Total number of capacitors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95120135"/>
                  </a:ext>
                </a:extLst>
              </a:tr>
            </a:tbl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687410"/>
              </p:ext>
            </p:extLst>
          </p:nvPr>
        </p:nvGraphicFramePr>
        <p:xfrm>
          <a:off x="148318" y="1395659"/>
          <a:ext cx="4965654" cy="1762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Visio" r:id="rId6" imgW="3352917" imgH="1190553" progId="Visio.Drawing.15">
                  <p:embed/>
                </p:oleObj>
              </mc:Choice>
              <mc:Fallback>
                <p:oleObj name="Visio" r:id="rId6" imgW="3352917" imgH="11905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318" y="1395659"/>
                        <a:ext cx="4965654" cy="1762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17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68" y="3358024"/>
            <a:ext cx="3641446" cy="328909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94639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74049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pology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Evaluation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1" name="Picture 1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218" y="1526003"/>
            <a:ext cx="5875564" cy="2079534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0630" y="3611318"/>
            <a:ext cx="4081794" cy="268605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0" y="3622128"/>
            <a:ext cx="4158628" cy="2628901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330630" y="6315552"/>
            <a:ext cx="3997778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iciency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s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witching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requency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572000" y="6297004"/>
            <a:ext cx="3997778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ower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ss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mponents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510393" y="1223907"/>
            <a:ext cx="2253344" cy="3228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ventional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663043" y="1223834"/>
            <a:ext cx="2253344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llel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5500006" y="1232238"/>
            <a:ext cx="2253344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eries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1017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12</TotalTime>
  <Words>1651</Words>
  <Application>Microsoft Office PowerPoint</Application>
  <PresentationFormat>On-screen Show (4:3)</PresentationFormat>
  <Paragraphs>317</Paragraphs>
  <Slides>36</Slides>
  <Notes>3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46" baseType="lpstr">
      <vt:lpstr>Arial</vt:lpstr>
      <vt:lpstr>Calibri</vt:lpstr>
      <vt:lpstr>Calibri Light</vt:lpstr>
      <vt:lpstr>Helvetica</vt:lpstr>
      <vt:lpstr>MS Mincho</vt:lpstr>
      <vt:lpstr>Times New Roman</vt:lpstr>
      <vt:lpstr>Wingdings</vt:lpstr>
      <vt:lpstr>Office Theme</vt:lpstr>
      <vt:lpstr>Microsoft Visio Çizimi</vt:lpstr>
      <vt:lpstr>Paintbrush Resm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mesutto</cp:lastModifiedBy>
  <cp:revision>148</cp:revision>
  <dcterms:created xsi:type="dcterms:W3CDTF">2017-10-01T19:36:44Z</dcterms:created>
  <dcterms:modified xsi:type="dcterms:W3CDTF">2018-12-16T17:25:34Z</dcterms:modified>
</cp:coreProperties>
</file>